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23BA" w:rsidRDefault="001C23BA" w:rsidP="001C23BA">
      <w:pPr>
        <w:spacing w:after="0" w:line="240" w:lineRule="auto"/>
        <w:jc w:val="center"/>
        <w:rPr>
          <w:rFonts w:cs="Times New Roman"/>
          <w:sz w:val="36"/>
          <w:szCs w:val="36"/>
        </w:rPr>
      </w:pPr>
      <w:r>
        <w:rPr>
          <w:rFonts w:cs="Times New Roman"/>
          <w:sz w:val="36"/>
          <w:szCs w:val="36"/>
        </w:rPr>
        <w:t>МІНІСТЕРСТВО ОСВІТИ І НАУКИ УКРАЇНИ</w:t>
      </w:r>
    </w:p>
    <w:p w:rsidR="001C23BA" w:rsidRDefault="001C23BA" w:rsidP="001C23BA">
      <w:pPr>
        <w:spacing w:after="0" w:line="240" w:lineRule="auto"/>
        <w:jc w:val="center"/>
        <w:rPr>
          <w:rFonts w:cs="Times New Roman"/>
          <w:sz w:val="36"/>
          <w:szCs w:val="36"/>
        </w:rPr>
      </w:pPr>
      <w:r>
        <w:rPr>
          <w:rFonts w:cs="Times New Roman"/>
          <w:sz w:val="36"/>
          <w:szCs w:val="36"/>
        </w:rPr>
        <w:t>НАЦІОНАЛЬНИЙ ТЕХНІЧНИЙ УНІВЕРСИТЕТ УКРАЇНИ «КПІ»</w:t>
      </w:r>
    </w:p>
    <w:p w:rsidR="001C23BA" w:rsidRDefault="001C23BA" w:rsidP="001C23BA">
      <w:pPr>
        <w:spacing w:after="0" w:line="240" w:lineRule="auto"/>
        <w:jc w:val="center"/>
        <w:rPr>
          <w:rFonts w:cs="Times New Roman"/>
          <w:sz w:val="36"/>
          <w:szCs w:val="36"/>
        </w:rPr>
      </w:pPr>
      <w:r>
        <w:rPr>
          <w:rFonts w:cs="Times New Roman"/>
          <w:sz w:val="36"/>
          <w:szCs w:val="36"/>
        </w:rPr>
        <w:t>ФАКУЛЬТЕТ ІНФОРМАТИКИ ТА ОБЧИСЛЮВАЛЬНОЇ ТЕХНІКИ</w:t>
      </w:r>
    </w:p>
    <w:p w:rsidR="001C23BA" w:rsidRDefault="001C23BA" w:rsidP="001C23BA">
      <w:pPr>
        <w:spacing w:after="0" w:line="240" w:lineRule="auto"/>
        <w:jc w:val="center"/>
        <w:rPr>
          <w:rFonts w:cs="Times New Roman"/>
          <w:sz w:val="24"/>
          <w:szCs w:val="24"/>
        </w:rPr>
      </w:pPr>
      <w:r>
        <w:rPr>
          <w:rFonts w:cs="Times New Roman"/>
          <w:sz w:val="36"/>
          <w:szCs w:val="36"/>
        </w:rPr>
        <w:t>КАФЕДРА АСОІУ</w:t>
      </w:r>
    </w:p>
    <w:p w:rsidR="001C23BA" w:rsidRDefault="001C23BA" w:rsidP="001C23BA">
      <w:pPr>
        <w:jc w:val="center"/>
        <w:rPr>
          <w:rFonts w:cs="Times New Roman"/>
          <w:sz w:val="22"/>
        </w:rPr>
      </w:pPr>
    </w:p>
    <w:p w:rsidR="001C23BA" w:rsidRDefault="001C23BA" w:rsidP="001C23BA">
      <w:pPr>
        <w:jc w:val="center"/>
        <w:rPr>
          <w:rFonts w:cs="Times New Roman"/>
        </w:rPr>
      </w:pPr>
    </w:p>
    <w:p w:rsidR="001C23BA" w:rsidRDefault="001C23BA" w:rsidP="001C23BA">
      <w:pPr>
        <w:jc w:val="center"/>
        <w:rPr>
          <w:rFonts w:cs="Times New Roman"/>
        </w:rPr>
      </w:pPr>
    </w:p>
    <w:p w:rsidR="001C23BA" w:rsidRDefault="001C23BA" w:rsidP="001C23BA">
      <w:pPr>
        <w:spacing w:after="0" w:line="240" w:lineRule="auto"/>
        <w:jc w:val="center"/>
        <w:rPr>
          <w:rFonts w:cs="Times New Roman"/>
          <w:sz w:val="36"/>
          <w:szCs w:val="36"/>
        </w:rPr>
      </w:pPr>
    </w:p>
    <w:p w:rsidR="001C23BA" w:rsidRDefault="001C23BA" w:rsidP="001C23BA">
      <w:pPr>
        <w:spacing w:after="0" w:line="240" w:lineRule="auto"/>
        <w:jc w:val="center"/>
        <w:rPr>
          <w:rFonts w:cs="Times New Roman"/>
          <w:sz w:val="36"/>
          <w:szCs w:val="36"/>
        </w:rPr>
      </w:pPr>
      <w:r>
        <w:rPr>
          <w:rFonts w:cs="Times New Roman"/>
          <w:sz w:val="36"/>
          <w:szCs w:val="36"/>
        </w:rPr>
        <w:t>Звіт</w:t>
      </w:r>
    </w:p>
    <w:p w:rsidR="001C23BA" w:rsidRDefault="001C23BA" w:rsidP="001C23BA">
      <w:pPr>
        <w:spacing w:after="0" w:line="240" w:lineRule="auto"/>
        <w:jc w:val="center"/>
        <w:rPr>
          <w:rFonts w:cs="Times New Roman"/>
          <w:sz w:val="36"/>
          <w:szCs w:val="36"/>
        </w:rPr>
      </w:pPr>
      <w:r>
        <w:rPr>
          <w:rFonts w:cs="Times New Roman"/>
          <w:sz w:val="36"/>
          <w:szCs w:val="36"/>
        </w:rPr>
        <w:t xml:space="preserve">з дисципліни </w:t>
      </w:r>
    </w:p>
    <w:p w:rsidR="001C23BA" w:rsidRDefault="001C23BA" w:rsidP="001C23BA">
      <w:pPr>
        <w:spacing w:after="0" w:line="240" w:lineRule="auto"/>
        <w:jc w:val="center"/>
        <w:rPr>
          <w:rFonts w:cs="Times New Roman"/>
          <w:sz w:val="36"/>
          <w:szCs w:val="36"/>
        </w:rPr>
      </w:pPr>
      <w:r>
        <w:rPr>
          <w:rFonts w:cs="Times New Roman"/>
          <w:sz w:val="36"/>
          <w:szCs w:val="36"/>
        </w:rPr>
        <w:t>«Організація баз даних та знань»</w:t>
      </w:r>
    </w:p>
    <w:p w:rsidR="001C23BA" w:rsidRDefault="001C23BA" w:rsidP="001C23BA">
      <w:pPr>
        <w:spacing w:after="0" w:line="240" w:lineRule="auto"/>
        <w:jc w:val="center"/>
        <w:rPr>
          <w:rFonts w:cs="Times New Roman"/>
          <w:sz w:val="36"/>
          <w:szCs w:val="36"/>
        </w:rPr>
      </w:pPr>
      <w:proofErr w:type="spellStart"/>
      <w:r>
        <w:rPr>
          <w:rFonts w:cs="Times New Roman"/>
          <w:sz w:val="36"/>
          <w:szCs w:val="36"/>
        </w:rPr>
        <w:t>Лабараторна</w:t>
      </w:r>
      <w:proofErr w:type="spellEnd"/>
      <w:r>
        <w:rPr>
          <w:rFonts w:cs="Times New Roman"/>
          <w:sz w:val="36"/>
          <w:szCs w:val="36"/>
        </w:rPr>
        <w:t xml:space="preserve"> робота №1</w:t>
      </w:r>
    </w:p>
    <w:p w:rsidR="001C23BA" w:rsidRDefault="001C23BA" w:rsidP="001C23BA">
      <w:pPr>
        <w:spacing w:after="0" w:line="240" w:lineRule="auto"/>
        <w:jc w:val="center"/>
        <w:rPr>
          <w:rFonts w:cs="Times New Roman"/>
          <w:sz w:val="22"/>
        </w:rPr>
      </w:pPr>
    </w:p>
    <w:p w:rsidR="001C23BA" w:rsidRDefault="001C23BA" w:rsidP="001C23BA">
      <w:pPr>
        <w:spacing w:after="0" w:line="240" w:lineRule="auto"/>
        <w:jc w:val="center"/>
        <w:rPr>
          <w:rFonts w:cs="Times New Roman"/>
          <w:sz w:val="24"/>
          <w:szCs w:val="24"/>
        </w:rPr>
      </w:pPr>
    </w:p>
    <w:p w:rsidR="001C23BA" w:rsidRDefault="001C23BA" w:rsidP="001C23BA">
      <w:pPr>
        <w:spacing w:after="0" w:line="240" w:lineRule="auto"/>
        <w:jc w:val="center"/>
        <w:rPr>
          <w:rFonts w:cs="Times New Roman"/>
          <w:sz w:val="24"/>
          <w:szCs w:val="24"/>
        </w:rPr>
      </w:pPr>
    </w:p>
    <w:p w:rsidR="001C23BA" w:rsidRDefault="001C23BA" w:rsidP="001C23BA">
      <w:pPr>
        <w:spacing w:after="0" w:line="240" w:lineRule="auto"/>
        <w:jc w:val="center"/>
        <w:rPr>
          <w:rFonts w:cs="Times New Roman"/>
          <w:sz w:val="24"/>
          <w:szCs w:val="24"/>
        </w:rPr>
      </w:pPr>
    </w:p>
    <w:p w:rsidR="001C23BA" w:rsidRDefault="001C23BA" w:rsidP="001C23BA">
      <w:pPr>
        <w:spacing w:after="0" w:line="240" w:lineRule="auto"/>
        <w:jc w:val="center"/>
        <w:rPr>
          <w:rFonts w:cs="Times New Roman"/>
          <w:sz w:val="24"/>
          <w:szCs w:val="24"/>
        </w:rPr>
      </w:pPr>
    </w:p>
    <w:p w:rsidR="001C23BA" w:rsidRDefault="001C23BA" w:rsidP="001C23BA">
      <w:pPr>
        <w:spacing w:after="0" w:line="240" w:lineRule="auto"/>
        <w:jc w:val="center"/>
        <w:rPr>
          <w:rFonts w:cs="Times New Roman"/>
          <w:sz w:val="24"/>
          <w:szCs w:val="24"/>
        </w:rPr>
      </w:pPr>
    </w:p>
    <w:p w:rsidR="001C23BA" w:rsidRDefault="001C23BA" w:rsidP="001C23BA">
      <w:pPr>
        <w:spacing w:after="0" w:line="240" w:lineRule="auto"/>
        <w:jc w:val="center"/>
        <w:rPr>
          <w:rFonts w:cs="Times New Roman"/>
          <w:sz w:val="24"/>
          <w:szCs w:val="24"/>
        </w:rPr>
      </w:pPr>
    </w:p>
    <w:p w:rsidR="001C23BA" w:rsidRDefault="001C23BA" w:rsidP="001C23BA">
      <w:pPr>
        <w:spacing w:after="0" w:line="240" w:lineRule="auto"/>
        <w:jc w:val="right"/>
        <w:rPr>
          <w:rFonts w:cs="Times New Roman"/>
          <w:sz w:val="36"/>
          <w:szCs w:val="36"/>
        </w:rPr>
      </w:pPr>
      <w:r>
        <w:rPr>
          <w:rFonts w:cs="Times New Roman"/>
          <w:sz w:val="36"/>
          <w:szCs w:val="36"/>
        </w:rPr>
        <w:t>Виконав :</w:t>
      </w:r>
    </w:p>
    <w:p w:rsidR="001C23BA" w:rsidRDefault="001C23BA" w:rsidP="001C23BA">
      <w:pPr>
        <w:spacing w:after="0" w:line="240" w:lineRule="auto"/>
        <w:jc w:val="right"/>
        <w:rPr>
          <w:rFonts w:cs="Times New Roman"/>
          <w:sz w:val="36"/>
          <w:szCs w:val="36"/>
        </w:rPr>
      </w:pPr>
      <w:r>
        <w:rPr>
          <w:rFonts w:cs="Times New Roman"/>
          <w:sz w:val="36"/>
          <w:szCs w:val="36"/>
        </w:rPr>
        <w:t>Студент групи</w:t>
      </w:r>
      <w:r w:rsidR="0048420E">
        <w:rPr>
          <w:rFonts w:cs="Times New Roman"/>
          <w:sz w:val="36"/>
          <w:szCs w:val="36"/>
        </w:rPr>
        <w:t xml:space="preserve"> ІС-32</w:t>
      </w:r>
    </w:p>
    <w:p w:rsidR="001C23BA" w:rsidRDefault="0048420E" w:rsidP="001C23BA">
      <w:pPr>
        <w:spacing w:after="0" w:line="240" w:lineRule="auto"/>
        <w:jc w:val="right"/>
        <w:rPr>
          <w:rFonts w:cs="Times New Roman"/>
          <w:sz w:val="36"/>
          <w:szCs w:val="36"/>
        </w:rPr>
      </w:pPr>
      <w:r>
        <w:rPr>
          <w:rFonts w:cs="Times New Roman"/>
          <w:sz w:val="36"/>
          <w:szCs w:val="36"/>
        </w:rPr>
        <w:t>№Залікової книжки - 3407</w:t>
      </w:r>
    </w:p>
    <w:p w:rsidR="001C23BA" w:rsidRDefault="001C23BA" w:rsidP="001C23BA">
      <w:pPr>
        <w:spacing w:after="0" w:line="240" w:lineRule="auto"/>
        <w:jc w:val="right"/>
        <w:rPr>
          <w:rFonts w:cs="Times New Roman"/>
          <w:sz w:val="36"/>
          <w:szCs w:val="36"/>
        </w:rPr>
      </w:pPr>
      <w:r>
        <w:rPr>
          <w:rFonts w:cs="Times New Roman"/>
          <w:sz w:val="36"/>
          <w:szCs w:val="36"/>
        </w:rPr>
        <w:tab/>
      </w:r>
      <w:proofErr w:type="spellStart"/>
      <w:r w:rsidR="0048420E">
        <w:rPr>
          <w:rFonts w:cs="Times New Roman"/>
          <w:sz w:val="36"/>
          <w:szCs w:val="36"/>
        </w:rPr>
        <w:t>Касянчик</w:t>
      </w:r>
      <w:proofErr w:type="spellEnd"/>
      <w:r w:rsidR="0048420E">
        <w:rPr>
          <w:rFonts w:cs="Times New Roman"/>
          <w:sz w:val="36"/>
          <w:szCs w:val="36"/>
        </w:rPr>
        <w:t xml:space="preserve"> Д.О.</w:t>
      </w:r>
    </w:p>
    <w:p w:rsidR="001C23BA" w:rsidRDefault="001C23BA" w:rsidP="001C23BA">
      <w:pPr>
        <w:spacing w:after="0" w:line="240" w:lineRule="auto"/>
        <w:jc w:val="right"/>
        <w:rPr>
          <w:rFonts w:cs="Times New Roman"/>
          <w:sz w:val="36"/>
          <w:szCs w:val="36"/>
        </w:rPr>
      </w:pPr>
    </w:p>
    <w:p w:rsidR="001C23BA" w:rsidRDefault="001C23BA" w:rsidP="001C23BA">
      <w:pPr>
        <w:spacing w:after="0" w:line="240" w:lineRule="auto"/>
        <w:jc w:val="right"/>
        <w:rPr>
          <w:rFonts w:cs="Times New Roman"/>
          <w:sz w:val="36"/>
          <w:szCs w:val="36"/>
        </w:rPr>
      </w:pPr>
      <w:r>
        <w:rPr>
          <w:rFonts w:cs="Times New Roman"/>
          <w:sz w:val="36"/>
          <w:szCs w:val="36"/>
        </w:rPr>
        <w:t>Перевірила :</w:t>
      </w:r>
    </w:p>
    <w:p w:rsidR="001C23BA" w:rsidRDefault="0048420E" w:rsidP="0048420E">
      <w:pPr>
        <w:ind w:left="8080"/>
        <w:rPr>
          <w:rFonts w:cs="Times New Roman"/>
          <w:sz w:val="36"/>
          <w:szCs w:val="36"/>
        </w:rPr>
      </w:pPr>
      <w:proofErr w:type="spellStart"/>
      <w:r w:rsidRPr="0048420E">
        <w:rPr>
          <w:rFonts w:cs="Times New Roman"/>
          <w:sz w:val="36"/>
          <w:szCs w:val="36"/>
        </w:rPr>
        <w:t>Томахіна</w:t>
      </w:r>
      <w:proofErr w:type="spellEnd"/>
      <w:r w:rsidRPr="0048420E">
        <w:rPr>
          <w:rFonts w:cs="Times New Roman"/>
          <w:sz w:val="36"/>
          <w:szCs w:val="36"/>
        </w:rPr>
        <w:t xml:space="preserve"> О. С.</w:t>
      </w:r>
    </w:p>
    <w:p w:rsidR="001C23BA" w:rsidRDefault="001C23BA" w:rsidP="001C23BA">
      <w:pPr>
        <w:jc w:val="right"/>
        <w:rPr>
          <w:rFonts w:cs="Times New Roman"/>
          <w:sz w:val="36"/>
          <w:szCs w:val="36"/>
        </w:rPr>
      </w:pPr>
    </w:p>
    <w:p w:rsidR="001C23BA" w:rsidRDefault="001C23BA" w:rsidP="001C23BA">
      <w:pPr>
        <w:jc w:val="right"/>
        <w:rPr>
          <w:rFonts w:cs="Times New Roman"/>
          <w:sz w:val="36"/>
          <w:szCs w:val="36"/>
        </w:rPr>
      </w:pPr>
    </w:p>
    <w:p w:rsidR="001C23BA" w:rsidRDefault="001C23BA" w:rsidP="001C23BA">
      <w:pPr>
        <w:jc w:val="right"/>
        <w:rPr>
          <w:rFonts w:cs="Times New Roman"/>
          <w:sz w:val="36"/>
          <w:szCs w:val="36"/>
        </w:rPr>
      </w:pPr>
    </w:p>
    <w:p w:rsidR="001C23BA" w:rsidRDefault="001C23BA" w:rsidP="001C23BA">
      <w:pPr>
        <w:jc w:val="right"/>
        <w:rPr>
          <w:rFonts w:cs="Times New Roman"/>
          <w:sz w:val="36"/>
          <w:szCs w:val="36"/>
        </w:rPr>
      </w:pPr>
    </w:p>
    <w:p w:rsidR="001C23BA" w:rsidRDefault="001C23BA" w:rsidP="001C23BA">
      <w:pPr>
        <w:jc w:val="center"/>
        <w:rPr>
          <w:rFonts w:cs="Times New Roman"/>
          <w:szCs w:val="36"/>
          <w:lang w:val="ru-RU"/>
        </w:rPr>
      </w:pPr>
      <w:r>
        <w:rPr>
          <w:rFonts w:cs="Times New Roman"/>
          <w:sz w:val="36"/>
          <w:szCs w:val="36"/>
        </w:rPr>
        <w:t>Київ – 201</w:t>
      </w:r>
      <w:r>
        <w:rPr>
          <w:rFonts w:cs="Times New Roman"/>
          <w:sz w:val="36"/>
          <w:szCs w:val="36"/>
          <w:lang w:val="ru-RU"/>
        </w:rPr>
        <w:t>5</w:t>
      </w:r>
    </w:p>
    <w:p w:rsidR="0048420E" w:rsidRDefault="0048420E">
      <w:pPr>
        <w:spacing w:after="160" w:line="259" w:lineRule="auto"/>
        <w:rPr>
          <w:rFonts w:cs="Times New Roman"/>
          <w:sz w:val="36"/>
          <w:szCs w:val="36"/>
          <w:lang w:val="ru-RU"/>
        </w:rPr>
      </w:pPr>
      <w:r>
        <w:rPr>
          <w:rFonts w:cs="Times New Roman"/>
          <w:sz w:val="36"/>
          <w:szCs w:val="36"/>
          <w:lang w:val="ru-RU"/>
        </w:rPr>
        <w:br w:type="page"/>
      </w:r>
    </w:p>
    <w:p w:rsidR="001C23BA" w:rsidRDefault="001C23BA" w:rsidP="001C23BA">
      <w:pPr>
        <w:jc w:val="center"/>
        <w:rPr>
          <w:rFonts w:cs="Times New Roman"/>
          <w:sz w:val="36"/>
          <w:szCs w:val="36"/>
          <w:lang w:val="ru-RU"/>
        </w:rPr>
      </w:pPr>
    </w:p>
    <w:p w:rsidR="001C23BA" w:rsidRPr="005000DD" w:rsidRDefault="001C23BA" w:rsidP="001C23BA">
      <w:pPr>
        <w:pStyle w:val="a3"/>
        <w:numPr>
          <w:ilvl w:val="0"/>
          <w:numId w:val="1"/>
        </w:numPr>
        <w:jc w:val="center"/>
        <w:rPr>
          <w:sz w:val="36"/>
        </w:rPr>
      </w:pPr>
      <w:r w:rsidRPr="005000DD">
        <w:rPr>
          <w:sz w:val="32"/>
        </w:rPr>
        <w:t>Мета</w:t>
      </w:r>
      <w:r w:rsidRPr="005000DD">
        <w:rPr>
          <w:sz w:val="36"/>
        </w:rPr>
        <w:t xml:space="preserve"> </w:t>
      </w:r>
      <w:r w:rsidRPr="00C456C1">
        <w:rPr>
          <w:sz w:val="32"/>
        </w:rPr>
        <w:t>роботи</w:t>
      </w:r>
    </w:p>
    <w:p w:rsidR="001C23BA" w:rsidRDefault="001C23BA" w:rsidP="005000DD">
      <w:pPr>
        <w:ind w:firstLine="567"/>
      </w:pPr>
      <w:r w:rsidRPr="005000DD">
        <w:t xml:space="preserve">Побудова </w:t>
      </w:r>
      <w:r w:rsidRPr="005000DD">
        <w:rPr>
          <w:lang w:val="en-US"/>
        </w:rPr>
        <w:t>ER</w:t>
      </w:r>
      <w:r w:rsidRPr="005000DD">
        <w:rPr>
          <w:lang w:val="ru-RU"/>
        </w:rPr>
        <w:t>-</w:t>
      </w:r>
      <w:r w:rsidRPr="005000DD">
        <w:t>моделі предметної області. Визначити зв’язки між множинами сутностей</w:t>
      </w:r>
      <w:r w:rsidR="008F276B">
        <w:t xml:space="preserve"> </w:t>
      </w:r>
      <w:bookmarkStart w:id="0" w:name="_GoBack"/>
      <w:bookmarkEnd w:id="0"/>
      <w:r w:rsidR="008F276B">
        <w:t xml:space="preserve"> та побудувати ER-модель БД </w:t>
      </w:r>
      <w:r w:rsidRPr="001C23BA">
        <w:t>.</w:t>
      </w:r>
    </w:p>
    <w:p w:rsidR="00C456C1" w:rsidRDefault="00C456C1" w:rsidP="005000DD">
      <w:pPr>
        <w:ind w:firstLine="567"/>
      </w:pPr>
    </w:p>
    <w:p w:rsidR="005000DD" w:rsidRPr="00C456C1" w:rsidRDefault="005000DD" w:rsidP="005000DD">
      <w:pPr>
        <w:pStyle w:val="a3"/>
        <w:numPr>
          <w:ilvl w:val="0"/>
          <w:numId w:val="1"/>
        </w:numPr>
        <w:jc w:val="center"/>
        <w:rPr>
          <w:sz w:val="32"/>
        </w:rPr>
      </w:pPr>
      <w:r w:rsidRPr="00C456C1">
        <w:rPr>
          <w:sz w:val="32"/>
        </w:rPr>
        <w:t>Опис предметної області</w:t>
      </w:r>
    </w:p>
    <w:p w:rsidR="0048420E" w:rsidRDefault="0048420E" w:rsidP="0048420E">
      <w:r>
        <w:t xml:space="preserve">База </w:t>
      </w:r>
      <w:proofErr w:type="spellStart"/>
      <w:r>
        <w:t>конструкторсько</w:t>
      </w:r>
      <w:proofErr w:type="spellEnd"/>
      <w:r>
        <w:t xml:space="preserve">-технологічної інформації підприємства зберігає наступну +   </w:t>
      </w:r>
      <w:r>
        <w:tab/>
        <w:t xml:space="preserve"> ієрархічній специфікації (</w:t>
      </w:r>
      <w:proofErr w:type="spellStart"/>
      <w:r>
        <w:t>Bill</w:t>
      </w:r>
      <w:proofErr w:type="spellEnd"/>
      <w:r>
        <w:t xml:space="preserve"> </w:t>
      </w:r>
      <w:proofErr w:type="spellStart"/>
      <w:r>
        <w:t>of</w:t>
      </w:r>
      <w:proofErr w:type="spellEnd"/>
      <w:r>
        <w:t xml:space="preserve"> </w:t>
      </w:r>
      <w:proofErr w:type="spellStart"/>
      <w:r>
        <w:t>Material</w:t>
      </w:r>
      <w:proofErr w:type="spellEnd"/>
      <w:r>
        <w:t xml:space="preserve">, BOM). Складовими BOM є деталі або </w:t>
      </w:r>
      <w:proofErr w:type="spellStart"/>
      <w:r>
        <w:t>зборочні</w:t>
      </w:r>
      <w:proofErr w:type="spellEnd"/>
      <w:r>
        <w:t xml:space="preserve"> одиниці (ДЗО). </w:t>
      </w:r>
      <w:proofErr w:type="spellStart"/>
      <w:r>
        <w:t>Спеціфікація</w:t>
      </w:r>
      <w:proofErr w:type="spellEnd"/>
      <w:r>
        <w:t xml:space="preserve"> продукту, як і специфікації його складових (</w:t>
      </w:r>
      <w:proofErr w:type="spellStart"/>
      <w:r>
        <w:t>зборочних</w:t>
      </w:r>
      <w:proofErr w:type="spellEnd"/>
      <w:r>
        <w:t xml:space="preserve"> одиниць, тобто агрегатів), містить перелік деталей або </w:t>
      </w:r>
      <w:proofErr w:type="spellStart"/>
      <w:r>
        <w:t>зборочних</w:t>
      </w:r>
      <w:proofErr w:type="spellEnd"/>
      <w:r>
        <w:t xml:space="preserve"> одиниць (ДЗО), які входять у даний продукт або агрегат. ДЗО або закупаються, або виробляються. Кожна ДЗО має вагу і собівартість.</w:t>
      </w:r>
    </w:p>
    <w:p w:rsidR="0048420E" w:rsidRDefault="0048420E" w:rsidP="0048420E">
      <w:r>
        <w:t xml:space="preserve">Якщо ДЗО виробляється на підприємстві, Відділ Головного технолога визначає для неї технологічний маршрут по певних дільницях певних </w:t>
      </w:r>
      <w:proofErr w:type="spellStart"/>
      <w:r>
        <w:t>цехів</w:t>
      </w:r>
      <w:proofErr w:type="spellEnd"/>
      <w:r>
        <w:t xml:space="preserve">, починаючи з тої дільниці, де вона виникає вперше, і закінчуючи операцією зборки, згідно якій вона потрапляє в </w:t>
      </w:r>
      <w:proofErr w:type="spellStart"/>
      <w:r>
        <w:t>зборочну</w:t>
      </w:r>
      <w:proofErr w:type="spellEnd"/>
      <w:r>
        <w:t xml:space="preserve"> одиницю вищого рівня. </w:t>
      </w:r>
    </w:p>
    <w:p w:rsidR="0048420E" w:rsidRDefault="0048420E" w:rsidP="0048420E">
      <w:r>
        <w:t>На кожній дільниці над ДЗО, яка там обробляється, виконуються певні технологічні операції певної тривалості, яка залежить від ДЗО. Кожна технологічна операція має вартість одиниці часу (хвилини), куди входять вартість часу роботи обладнання і вартість часу роботи робітника, що обслуговує це обладнання.</w:t>
      </w:r>
    </w:p>
    <w:p w:rsidR="0048420E" w:rsidRDefault="0048420E" w:rsidP="0048420E">
      <w:r>
        <w:t>По цій базі менеджери підприємства аналізують планову собівартість виробництва продуктів.</w:t>
      </w:r>
    </w:p>
    <w:p w:rsidR="0048420E" w:rsidRDefault="0048420E">
      <w:pPr>
        <w:spacing w:after="160" w:line="259" w:lineRule="auto"/>
      </w:pPr>
      <w:r>
        <w:br w:type="page"/>
      </w:r>
    </w:p>
    <w:p w:rsidR="00C456C1" w:rsidRDefault="0048420E" w:rsidP="0048420E">
      <w:pPr>
        <w:jc w:val="center"/>
      </w:pPr>
      <w:r>
        <w:lastRenderedPageBreak/>
        <w:t>3.</w:t>
      </w:r>
      <w:r>
        <w:rPr>
          <w:lang w:val="en-US"/>
        </w:rPr>
        <w:t>ER-</w:t>
      </w:r>
      <w:r>
        <w:t>діаграма</w:t>
      </w:r>
    </w:p>
    <w:p w:rsidR="0048420E" w:rsidRDefault="0048420E" w:rsidP="0048420E">
      <w:pPr>
        <w:jc w:val="center"/>
      </w:pPr>
    </w:p>
    <w:p w:rsidR="0048420E" w:rsidRPr="0048420E" w:rsidRDefault="00CB1B05" w:rsidP="0048420E">
      <w:pPr>
        <w:jc w:val="center"/>
        <w:sectPr w:rsidR="0048420E" w:rsidRPr="0048420E" w:rsidSect="001C23BA">
          <w:pgSz w:w="11906" w:h="16838"/>
          <w:pgMar w:top="720" w:right="720" w:bottom="720" w:left="720" w:header="708" w:footer="708" w:gutter="0"/>
          <w:cols w:space="708"/>
          <w:docGrid w:linePitch="490"/>
        </w:sectPr>
      </w:pPr>
      <w:r>
        <w:object w:dxaOrig="13606" w:dyaOrig="10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86.25pt" o:ole="">
            <v:imagedata r:id="rId5" o:title=""/>
          </v:shape>
          <o:OLEObject Type="Embed" ProgID="Visio.DrawingMacroEnabled.15" ShapeID="_x0000_i1025" DrawAspect="Content" ObjectID="_1511195903" r:id="rId6"/>
        </w:object>
      </w:r>
    </w:p>
    <w:p w:rsidR="009342BA" w:rsidRPr="009342BA" w:rsidRDefault="009342BA" w:rsidP="009342BA">
      <w:pPr>
        <w:pStyle w:val="a3"/>
        <w:numPr>
          <w:ilvl w:val="0"/>
          <w:numId w:val="4"/>
        </w:numPr>
        <w:jc w:val="center"/>
      </w:pPr>
      <w:r w:rsidRPr="009342BA">
        <w:rPr>
          <w:sz w:val="32"/>
        </w:rPr>
        <w:lastRenderedPageBreak/>
        <w:t>Висновок</w:t>
      </w:r>
    </w:p>
    <w:p w:rsidR="009342BA" w:rsidRPr="009342BA" w:rsidRDefault="009342BA" w:rsidP="009342BA">
      <w:r>
        <w:t xml:space="preserve">В цій </w:t>
      </w:r>
      <w:proofErr w:type="spellStart"/>
      <w:r>
        <w:t>лабараторній</w:t>
      </w:r>
      <w:proofErr w:type="spellEnd"/>
      <w:r>
        <w:t xml:space="preserve"> роботі створив </w:t>
      </w:r>
      <w:r>
        <w:rPr>
          <w:lang w:val="en-US"/>
        </w:rPr>
        <w:t>ER</w:t>
      </w:r>
      <w:r w:rsidRPr="0048420E">
        <w:t>-</w:t>
      </w:r>
      <w:r>
        <w:t xml:space="preserve">модель своєї предметної області,  а саме </w:t>
      </w:r>
      <w:r w:rsidR="0048420E">
        <w:t xml:space="preserve">база </w:t>
      </w:r>
      <w:proofErr w:type="spellStart"/>
      <w:r w:rsidR="0048420E">
        <w:t>конструкторсько</w:t>
      </w:r>
      <w:proofErr w:type="spellEnd"/>
      <w:r w:rsidR="0048420E">
        <w:t>-технологічної інформації підприємства</w:t>
      </w:r>
      <w:r>
        <w:t>. Визначив сутності, їхні взаємозв’язки та властивості.</w:t>
      </w:r>
    </w:p>
    <w:sectPr w:rsidR="009342BA" w:rsidRPr="009342BA" w:rsidSect="00C456C1">
      <w:pgSz w:w="11906" w:h="16838"/>
      <w:pgMar w:top="720" w:right="720" w:bottom="720" w:left="720" w:header="708" w:footer="708" w:gutter="0"/>
      <w:cols w:space="708"/>
      <w:docGrid w:linePitch="49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AD2FC9"/>
    <w:multiLevelType w:val="hybridMultilevel"/>
    <w:tmpl w:val="BA8E540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Marlett" w:hAnsi="Marlett"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Marlett" w:hAnsi="Marlett"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Marlett" w:hAnsi="Marlett" w:hint="default"/>
      </w:rPr>
    </w:lvl>
  </w:abstractNum>
  <w:abstractNum w:abstractNumId="1" w15:restartNumberingAfterBreak="0">
    <w:nsid w:val="4AEE572C"/>
    <w:multiLevelType w:val="hybridMultilevel"/>
    <w:tmpl w:val="611A7690"/>
    <w:lvl w:ilvl="0" w:tplc="8F681A18">
      <w:start w:val="4"/>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15:restartNumberingAfterBreak="0">
    <w:nsid w:val="4D3F279B"/>
    <w:multiLevelType w:val="hybridMultilevel"/>
    <w:tmpl w:val="4C84F42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7BFE0C98"/>
    <w:multiLevelType w:val="hybridMultilevel"/>
    <w:tmpl w:val="B454A5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B0D"/>
    <w:rsid w:val="0000690B"/>
    <w:rsid w:val="0000799C"/>
    <w:rsid w:val="00017F44"/>
    <w:rsid w:val="000203C4"/>
    <w:rsid w:val="000422EE"/>
    <w:rsid w:val="00071E1F"/>
    <w:rsid w:val="00074715"/>
    <w:rsid w:val="00077553"/>
    <w:rsid w:val="00084662"/>
    <w:rsid w:val="000878D3"/>
    <w:rsid w:val="000901E6"/>
    <w:rsid w:val="00097943"/>
    <w:rsid w:val="000B46E9"/>
    <w:rsid w:val="000C5548"/>
    <w:rsid w:val="000C7540"/>
    <w:rsid w:val="000E31AC"/>
    <w:rsid w:val="000E50B7"/>
    <w:rsid w:val="000F1BCC"/>
    <w:rsid w:val="000F682C"/>
    <w:rsid w:val="00105E80"/>
    <w:rsid w:val="00137220"/>
    <w:rsid w:val="00137B1D"/>
    <w:rsid w:val="001441C8"/>
    <w:rsid w:val="00145EEA"/>
    <w:rsid w:val="00155DCD"/>
    <w:rsid w:val="00157B29"/>
    <w:rsid w:val="0016794A"/>
    <w:rsid w:val="00170391"/>
    <w:rsid w:val="00170936"/>
    <w:rsid w:val="00176215"/>
    <w:rsid w:val="00180F20"/>
    <w:rsid w:val="00182847"/>
    <w:rsid w:val="00197D7D"/>
    <w:rsid w:val="001A71A0"/>
    <w:rsid w:val="001B165A"/>
    <w:rsid w:val="001B1C9F"/>
    <w:rsid w:val="001B543F"/>
    <w:rsid w:val="001B71A0"/>
    <w:rsid w:val="001C23BA"/>
    <w:rsid w:val="001C7215"/>
    <w:rsid w:val="001D3A38"/>
    <w:rsid w:val="001E634A"/>
    <w:rsid w:val="002062EA"/>
    <w:rsid w:val="00213EBA"/>
    <w:rsid w:val="00234491"/>
    <w:rsid w:val="0023528C"/>
    <w:rsid w:val="00246EBC"/>
    <w:rsid w:val="00250654"/>
    <w:rsid w:val="002566D0"/>
    <w:rsid w:val="00260732"/>
    <w:rsid w:val="002673C8"/>
    <w:rsid w:val="0027344E"/>
    <w:rsid w:val="002831D5"/>
    <w:rsid w:val="002866F0"/>
    <w:rsid w:val="00293C2B"/>
    <w:rsid w:val="00294412"/>
    <w:rsid w:val="002A54E5"/>
    <w:rsid w:val="002B655E"/>
    <w:rsid w:val="002D2ED4"/>
    <w:rsid w:val="002D3C2D"/>
    <w:rsid w:val="002D6F46"/>
    <w:rsid w:val="002E2248"/>
    <w:rsid w:val="002F0D98"/>
    <w:rsid w:val="00306BEF"/>
    <w:rsid w:val="00316BF0"/>
    <w:rsid w:val="00320FD9"/>
    <w:rsid w:val="00321237"/>
    <w:rsid w:val="003212F1"/>
    <w:rsid w:val="00337AB0"/>
    <w:rsid w:val="00344C47"/>
    <w:rsid w:val="003465B3"/>
    <w:rsid w:val="00375DF4"/>
    <w:rsid w:val="003808D5"/>
    <w:rsid w:val="00397B36"/>
    <w:rsid w:val="003A3572"/>
    <w:rsid w:val="003C4C36"/>
    <w:rsid w:val="004053BD"/>
    <w:rsid w:val="004133DB"/>
    <w:rsid w:val="00414083"/>
    <w:rsid w:val="004229CD"/>
    <w:rsid w:val="004242C6"/>
    <w:rsid w:val="0042753B"/>
    <w:rsid w:val="004303BC"/>
    <w:rsid w:val="0044199B"/>
    <w:rsid w:val="0044273B"/>
    <w:rsid w:val="0044478A"/>
    <w:rsid w:val="00452A2D"/>
    <w:rsid w:val="00463E14"/>
    <w:rsid w:val="004661F7"/>
    <w:rsid w:val="00466DAE"/>
    <w:rsid w:val="0047082C"/>
    <w:rsid w:val="00472DC9"/>
    <w:rsid w:val="00475AA9"/>
    <w:rsid w:val="0048072B"/>
    <w:rsid w:val="00481362"/>
    <w:rsid w:val="00481F26"/>
    <w:rsid w:val="0048420E"/>
    <w:rsid w:val="004A1B53"/>
    <w:rsid w:val="004A5C89"/>
    <w:rsid w:val="004B113E"/>
    <w:rsid w:val="004C2B7B"/>
    <w:rsid w:val="004C3D80"/>
    <w:rsid w:val="004C449E"/>
    <w:rsid w:val="004D3B0E"/>
    <w:rsid w:val="004D4132"/>
    <w:rsid w:val="004E719F"/>
    <w:rsid w:val="005000DD"/>
    <w:rsid w:val="00517016"/>
    <w:rsid w:val="00534F03"/>
    <w:rsid w:val="00547C4E"/>
    <w:rsid w:val="005706CE"/>
    <w:rsid w:val="00576386"/>
    <w:rsid w:val="00590FF5"/>
    <w:rsid w:val="00591BBB"/>
    <w:rsid w:val="005934C5"/>
    <w:rsid w:val="00593BBF"/>
    <w:rsid w:val="005A7981"/>
    <w:rsid w:val="005D42F3"/>
    <w:rsid w:val="005D7269"/>
    <w:rsid w:val="005E1419"/>
    <w:rsid w:val="005E414A"/>
    <w:rsid w:val="005F0A6C"/>
    <w:rsid w:val="006003F7"/>
    <w:rsid w:val="00620033"/>
    <w:rsid w:val="00633F82"/>
    <w:rsid w:val="00653CF3"/>
    <w:rsid w:val="00654161"/>
    <w:rsid w:val="006668AB"/>
    <w:rsid w:val="006A22A7"/>
    <w:rsid w:val="006B6EA7"/>
    <w:rsid w:val="006C42A5"/>
    <w:rsid w:val="006D65FC"/>
    <w:rsid w:val="006D6665"/>
    <w:rsid w:val="006E5AD2"/>
    <w:rsid w:val="006F28C3"/>
    <w:rsid w:val="006F5E17"/>
    <w:rsid w:val="00712BE6"/>
    <w:rsid w:val="00713C9B"/>
    <w:rsid w:val="007161CF"/>
    <w:rsid w:val="0072781B"/>
    <w:rsid w:val="00731E77"/>
    <w:rsid w:val="00741CD5"/>
    <w:rsid w:val="00761349"/>
    <w:rsid w:val="00765086"/>
    <w:rsid w:val="007652AA"/>
    <w:rsid w:val="00780ABF"/>
    <w:rsid w:val="007865DD"/>
    <w:rsid w:val="00790EFE"/>
    <w:rsid w:val="00794BF2"/>
    <w:rsid w:val="007A23EA"/>
    <w:rsid w:val="007A4429"/>
    <w:rsid w:val="007B5387"/>
    <w:rsid w:val="007C1382"/>
    <w:rsid w:val="007D64BC"/>
    <w:rsid w:val="007D7A11"/>
    <w:rsid w:val="007E2DD3"/>
    <w:rsid w:val="007E5300"/>
    <w:rsid w:val="007E6966"/>
    <w:rsid w:val="007F3BAE"/>
    <w:rsid w:val="007F5221"/>
    <w:rsid w:val="007F5C63"/>
    <w:rsid w:val="007F5C9F"/>
    <w:rsid w:val="007F605C"/>
    <w:rsid w:val="00814C4A"/>
    <w:rsid w:val="008229A7"/>
    <w:rsid w:val="00830A49"/>
    <w:rsid w:val="00831062"/>
    <w:rsid w:val="00846CC8"/>
    <w:rsid w:val="00850AE4"/>
    <w:rsid w:val="00850DF3"/>
    <w:rsid w:val="00854C34"/>
    <w:rsid w:val="00857A34"/>
    <w:rsid w:val="008767C5"/>
    <w:rsid w:val="00883EE6"/>
    <w:rsid w:val="008840E2"/>
    <w:rsid w:val="00890D47"/>
    <w:rsid w:val="00894F09"/>
    <w:rsid w:val="008A181C"/>
    <w:rsid w:val="008A4326"/>
    <w:rsid w:val="008D1CF9"/>
    <w:rsid w:val="008D1DB4"/>
    <w:rsid w:val="008D2F05"/>
    <w:rsid w:val="008E4B14"/>
    <w:rsid w:val="008F276B"/>
    <w:rsid w:val="008F7F55"/>
    <w:rsid w:val="009074DC"/>
    <w:rsid w:val="00910ED1"/>
    <w:rsid w:val="00925CCE"/>
    <w:rsid w:val="00931C6E"/>
    <w:rsid w:val="00932FE8"/>
    <w:rsid w:val="009342BA"/>
    <w:rsid w:val="009351C0"/>
    <w:rsid w:val="00947F39"/>
    <w:rsid w:val="00961638"/>
    <w:rsid w:val="0096673E"/>
    <w:rsid w:val="009800BA"/>
    <w:rsid w:val="00993DAC"/>
    <w:rsid w:val="009A7A97"/>
    <w:rsid w:val="009B5DDD"/>
    <w:rsid w:val="009C583C"/>
    <w:rsid w:val="009C5DAF"/>
    <w:rsid w:val="009D2276"/>
    <w:rsid w:val="009D7564"/>
    <w:rsid w:val="009E0321"/>
    <w:rsid w:val="00A00CF6"/>
    <w:rsid w:val="00A01803"/>
    <w:rsid w:val="00A12F76"/>
    <w:rsid w:val="00A214AA"/>
    <w:rsid w:val="00A34CC5"/>
    <w:rsid w:val="00A46B3F"/>
    <w:rsid w:val="00A52201"/>
    <w:rsid w:val="00A656F8"/>
    <w:rsid w:val="00A917E4"/>
    <w:rsid w:val="00A947BB"/>
    <w:rsid w:val="00AA763B"/>
    <w:rsid w:val="00AB6180"/>
    <w:rsid w:val="00AC3853"/>
    <w:rsid w:val="00AC5E0C"/>
    <w:rsid w:val="00B04BFE"/>
    <w:rsid w:val="00B205B9"/>
    <w:rsid w:val="00B2735F"/>
    <w:rsid w:val="00B31242"/>
    <w:rsid w:val="00B3164B"/>
    <w:rsid w:val="00B33B44"/>
    <w:rsid w:val="00B416C3"/>
    <w:rsid w:val="00B4670A"/>
    <w:rsid w:val="00B85FF9"/>
    <w:rsid w:val="00B8707A"/>
    <w:rsid w:val="00B90CD6"/>
    <w:rsid w:val="00B971F6"/>
    <w:rsid w:val="00BA7170"/>
    <w:rsid w:val="00BB5D07"/>
    <w:rsid w:val="00BD096A"/>
    <w:rsid w:val="00BE6048"/>
    <w:rsid w:val="00C03542"/>
    <w:rsid w:val="00C31D32"/>
    <w:rsid w:val="00C32795"/>
    <w:rsid w:val="00C369E6"/>
    <w:rsid w:val="00C456C1"/>
    <w:rsid w:val="00C47838"/>
    <w:rsid w:val="00C47EDD"/>
    <w:rsid w:val="00C5457F"/>
    <w:rsid w:val="00C57F63"/>
    <w:rsid w:val="00C71DF3"/>
    <w:rsid w:val="00C90D95"/>
    <w:rsid w:val="00CA4332"/>
    <w:rsid w:val="00CA7639"/>
    <w:rsid w:val="00CB1B05"/>
    <w:rsid w:val="00CB69DD"/>
    <w:rsid w:val="00CC1264"/>
    <w:rsid w:val="00CD4DC1"/>
    <w:rsid w:val="00CE4BA3"/>
    <w:rsid w:val="00D2062E"/>
    <w:rsid w:val="00D2527D"/>
    <w:rsid w:val="00D400DA"/>
    <w:rsid w:val="00D47E2C"/>
    <w:rsid w:val="00D55119"/>
    <w:rsid w:val="00D557B1"/>
    <w:rsid w:val="00D57A84"/>
    <w:rsid w:val="00D61B1D"/>
    <w:rsid w:val="00D73EDF"/>
    <w:rsid w:val="00D742B6"/>
    <w:rsid w:val="00D766BE"/>
    <w:rsid w:val="00D76B80"/>
    <w:rsid w:val="00D819EE"/>
    <w:rsid w:val="00D848B8"/>
    <w:rsid w:val="00D85F07"/>
    <w:rsid w:val="00D870FC"/>
    <w:rsid w:val="00D97DE5"/>
    <w:rsid w:val="00DA7362"/>
    <w:rsid w:val="00DB372E"/>
    <w:rsid w:val="00DC142C"/>
    <w:rsid w:val="00DD7AC4"/>
    <w:rsid w:val="00DE2AEF"/>
    <w:rsid w:val="00DE45D2"/>
    <w:rsid w:val="00DF7A6F"/>
    <w:rsid w:val="00E05187"/>
    <w:rsid w:val="00E17B5B"/>
    <w:rsid w:val="00E17EB8"/>
    <w:rsid w:val="00E21AFC"/>
    <w:rsid w:val="00E25C6A"/>
    <w:rsid w:val="00E262F0"/>
    <w:rsid w:val="00E45698"/>
    <w:rsid w:val="00E7183B"/>
    <w:rsid w:val="00E8211D"/>
    <w:rsid w:val="00E8217D"/>
    <w:rsid w:val="00E9010B"/>
    <w:rsid w:val="00EB2E45"/>
    <w:rsid w:val="00EC1823"/>
    <w:rsid w:val="00ED1793"/>
    <w:rsid w:val="00ED447C"/>
    <w:rsid w:val="00EE58B3"/>
    <w:rsid w:val="00EF158A"/>
    <w:rsid w:val="00EF3AE8"/>
    <w:rsid w:val="00F0078B"/>
    <w:rsid w:val="00F133BE"/>
    <w:rsid w:val="00F14210"/>
    <w:rsid w:val="00F30B0D"/>
    <w:rsid w:val="00F40313"/>
    <w:rsid w:val="00F57EA6"/>
    <w:rsid w:val="00F62B41"/>
    <w:rsid w:val="00F65E37"/>
    <w:rsid w:val="00F743A2"/>
    <w:rsid w:val="00F80B69"/>
    <w:rsid w:val="00F80EB4"/>
    <w:rsid w:val="00FA1166"/>
    <w:rsid w:val="00FA6126"/>
    <w:rsid w:val="00FB0A6E"/>
    <w:rsid w:val="00FD34DD"/>
    <w:rsid w:val="00FE12CB"/>
    <w:rsid w:val="00FE6C62"/>
    <w:rsid w:val="00FF3D2F"/>
    <w:rsid w:val="00FF55D4"/>
    <w:rsid w:val="00FF7C9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6A44959-B982-45FC-8E40-BF99D75DA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000DD"/>
    <w:pPr>
      <w:spacing w:after="200" w:line="276" w:lineRule="auto"/>
    </w:pPr>
    <w:rPr>
      <w:rFonts w:ascii="Times New Roman" w:hAnsi="Times New Roman"/>
      <w:sz w:val="28"/>
    </w:rPr>
  </w:style>
  <w:style w:type="paragraph" w:styleId="1">
    <w:name w:val="heading 1"/>
    <w:basedOn w:val="a"/>
    <w:next w:val="a"/>
    <w:link w:val="10"/>
    <w:uiPriority w:val="9"/>
    <w:qFormat/>
    <w:rsid w:val="005000DD"/>
    <w:pPr>
      <w:keepNext/>
      <w:keepLines/>
      <w:spacing w:before="240" w:after="0"/>
      <w:outlineLvl w:val="0"/>
    </w:pPr>
    <w:rPr>
      <w:rFonts w:eastAsiaTheme="majorEastAsia" w:cstheme="majorBidi"/>
      <w:b/>
      <w:sz w:val="4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23BA"/>
    <w:pPr>
      <w:ind w:left="720"/>
      <w:contextualSpacing/>
    </w:pPr>
  </w:style>
  <w:style w:type="character" w:customStyle="1" w:styleId="10">
    <w:name w:val="Заголовок 1 Знак"/>
    <w:basedOn w:val="a0"/>
    <w:link w:val="1"/>
    <w:uiPriority w:val="9"/>
    <w:rsid w:val="005000DD"/>
    <w:rPr>
      <w:rFonts w:ascii="Times New Roman" w:eastAsiaTheme="majorEastAsia" w:hAnsi="Times New Roman" w:cstheme="majorBidi"/>
      <w:b/>
      <w:sz w:val="4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724646">
      <w:bodyDiv w:val="1"/>
      <w:marLeft w:val="0"/>
      <w:marRight w:val="0"/>
      <w:marTop w:val="0"/>
      <w:marBottom w:val="0"/>
      <w:divBdr>
        <w:top w:val="none" w:sz="0" w:space="0" w:color="auto"/>
        <w:left w:val="none" w:sz="0" w:space="0" w:color="auto"/>
        <w:bottom w:val="none" w:sz="0" w:space="0" w:color="auto"/>
        <w:right w:val="none" w:sz="0" w:space="0" w:color="auto"/>
      </w:divBdr>
    </w:div>
    <w:div w:id="2133205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196</Words>
  <Characters>683</Characters>
  <Application>Microsoft Office Word</Application>
  <DocSecurity>0</DocSecurity>
  <Lines>5</Lines>
  <Paragraphs>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v Volodia</dc:creator>
  <cp:keywords/>
  <dc:description/>
  <cp:lastModifiedBy>DIMA</cp:lastModifiedBy>
  <cp:revision>3</cp:revision>
  <dcterms:created xsi:type="dcterms:W3CDTF">2015-10-01T15:20:00Z</dcterms:created>
  <dcterms:modified xsi:type="dcterms:W3CDTF">2015-12-09T17:52:00Z</dcterms:modified>
</cp:coreProperties>
</file>